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r>
        <w:rPr>
          <w:rFonts w:hint="eastAsia"/>
          <w:b/>
          <w:sz w:val="24"/>
          <w:szCs w:val="24"/>
        </w:rPr>
        <w:tab/>
      </w:r>
      <w:r w:rsidR="00ED7E4C">
        <w:object w:dxaOrig="7464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5pt;height:272.35pt" o:ole="">
            <v:imagedata r:id="rId7" o:title=""/>
          </v:shape>
          <o:OLEObject Type="Embed" ProgID="Visio.Drawing.11" ShapeID="_x0000_i1025" DrawAspect="Content" ObjectID="_1403414615" r:id="rId8"/>
        </w:object>
      </w:r>
    </w:p>
    <w:p w:rsidR="006C7589" w:rsidRDefault="006C7589" w:rsidP="00DD3191"/>
    <w:p w:rsidR="00856F24" w:rsidRDefault="00856F24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二、系统的功能</w:t>
      </w:r>
      <w:r w:rsidR="00075D41">
        <w:rPr>
          <w:rFonts w:hint="eastAsia"/>
          <w:b/>
          <w:sz w:val="28"/>
          <w:szCs w:val="28"/>
        </w:rPr>
        <w:t>需求：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51599E">
        <w:rPr>
          <w:rFonts w:hint="eastAsia"/>
          <w:szCs w:val="21"/>
        </w:rPr>
        <w:t>*</w:t>
      </w:r>
      <w:r>
        <w:rPr>
          <w:rFonts w:hint="eastAsia"/>
          <w:szCs w:val="21"/>
        </w:rPr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</w:t>
      </w:r>
      <w:r w:rsidR="00DA185B">
        <w:rPr>
          <w:rFonts w:hint="eastAsia"/>
          <w:szCs w:val="21"/>
        </w:rPr>
        <w:t>每个批次的成品鹅交易信息</w:t>
      </w:r>
      <w:r>
        <w:rPr>
          <w:rFonts w:hint="eastAsia"/>
          <w:szCs w:val="21"/>
        </w:rPr>
        <w:t>）</w:t>
      </w:r>
    </w:p>
    <w:p w:rsidR="001C31E8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 w:rsidR="001C31E8">
        <w:rPr>
          <w:rFonts w:hint="eastAsia"/>
          <w:szCs w:val="21"/>
        </w:rPr>
        <w:t>3</w:t>
      </w:r>
      <w:r w:rsidR="001C31E8">
        <w:rPr>
          <w:rFonts w:hint="eastAsia"/>
          <w:szCs w:val="21"/>
        </w:rPr>
        <w:t>、药品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236C04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售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</w:t>
      </w:r>
      <w:r w:rsidR="0051599E">
        <w:rPr>
          <w:rFonts w:hint="eastAsia"/>
          <w:szCs w:val="21"/>
        </w:rPr>
        <w:t>*</w:t>
      </w:r>
      <w:r>
        <w:rPr>
          <w:rFonts w:hint="eastAsia"/>
          <w:szCs w:val="21"/>
        </w:rPr>
        <w:t>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 w:rsidR="00FB6813">
        <w:rPr>
          <w:rFonts w:hint="eastAsia"/>
          <w:szCs w:val="21"/>
        </w:rPr>
        <w:t>信息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szCs w:val="21"/>
        </w:rPr>
        <w:tab/>
      </w:r>
      <w:r w:rsidR="00ED7E4C">
        <w:rPr>
          <w:rFonts w:hint="eastAsia"/>
          <w:b/>
          <w:szCs w:val="21"/>
        </w:rPr>
        <w:t>可选</w:t>
      </w:r>
      <w:r w:rsidRPr="005E7BE6"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</w:rPr>
        <w:t>当鹅只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</w:t>
      </w:r>
      <w:r w:rsidR="00FB6813">
        <w:rPr>
          <w:rFonts w:hint="eastAsia"/>
          <w:b/>
          <w:szCs w:val="21"/>
        </w:rPr>
        <w:t>可能会达到</w:t>
      </w:r>
      <w:r>
        <w:rPr>
          <w:rFonts w:hint="eastAsia"/>
          <w:b/>
          <w:szCs w:val="21"/>
        </w:rPr>
        <w:t>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</w:t>
      </w:r>
      <w:r w:rsidR="00FB6813">
        <w:rPr>
          <w:rFonts w:hint="eastAsia"/>
          <w:b/>
          <w:szCs w:val="21"/>
        </w:rPr>
        <w:t>求</w:t>
      </w:r>
      <w:r>
        <w:rPr>
          <w:rFonts w:hint="eastAsia"/>
          <w:b/>
          <w:szCs w:val="21"/>
        </w:rPr>
        <w:t>太高）：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</w:t>
      </w:r>
      <w:r w:rsidR="00FB6813">
        <w:rPr>
          <w:rFonts w:hint="eastAsia"/>
          <w:b/>
          <w:szCs w:val="21"/>
        </w:rPr>
        <w:t>被成功交易</w:t>
      </w:r>
      <w:r>
        <w:rPr>
          <w:rFonts w:hint="eastAsia"/>
          <w:b/>
          <w:szCs w:val="21"/>
        </w:rPr>
        <w:t>到市场</w:t>
      </w:r>
    </w:p>
    <w:p w:rsidR="005E7BE6" w:rsidRDefault="005E7BE6" w:rsidP="00DD3191">
      <w:pPr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在饲养期间发病死亡</w:t>
      </w:r>
    </w:p>
    <w:p w:rsidR="0051599E" w:rsidRPr="005E7BE6" w:rsidRDefault="0051599E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最少保留三个月</w:t>
      </w:r>
      <w:bookmarkStart w:id="0" w:name="_GoBack"/>
      <w:bookmarkEnd w:id="0"/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5F3C98" w:rsidRDefault="005F3C98" w:rsidP="0012447F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三、</w:t>
      </w:r>
      <w:r w:rsidR="008851B3">
        <w:rPr>
          <w:rFonts w:hint="eastAsia"/>
          <w:b/>
          <w:sz w:val="28"/>
          <w:szCs w:val="28"/>
        </w:rPr>
        <w:t>系统的</w:t>
      </w:r>
      <w:r w:rsidR="00C14CC3">
        <w:rPr>
          <w:rFonts w:hint="eastAsia"/>
          <w:b/>
          <w:sz w:val="28"/>
          <w:szCs w:val="28"/>
        </w:rPr>
        <w:t>架构设计</w: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3C03B3" wp14:editId="3F66C6B7">
                <wp:simplePos x="0" y="0"/>
                <wp:positionH relativeFrom="column">
                  <wp:posOffset>3917315</wp:posOffset>
                </wp:positionH>
                <wp:positionV relativeFrom="paragraph">
                  <wp:posOffset>72390</wp:posOffset>
                </wp:positionV>
                <wp:extent cx="914400" cy="508635"/>
                <wp:effectExtent l="0" t="0" r="19050" b="2476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086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308.45pt;margin-top:5.7pt;width:1in;height:40.0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浏览器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2991BF" wp14:editId="5EC91EE2">
                <wp:simplePos x="0" y="0"/>
                <wp:positionH relativeFrom="column">
                  <wp:posOffset>2641600</wp:posOffset>
                </wp:positionH>
                <wp:positionV relativeFrom="paragraph">
                  <wp:posOffset>1524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08pt;margin-top:1.2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AC9CD46" wp14:editId="7AD4AB8D">
                <wp:simplePos x="0" y="0"/>
                <wp:positionH relativeFrom="column">
                  <wp:posOffset>1766570</wp:posOffset>
                </wp:positionH>
                <wp:positionV relativeFrom="paragraph">
                  <wp:posOffset>168910</wp:posOffset>
                </wp:positionV>
                <wp:extent cx="809625" cy="651510"/>
                <wp:effectExtent l="0" t="0" r="28575" b="1524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65151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" o:spid="_x0000_s1027" style="position:absolute;left:0;text-align:left;margin-left:139.1pt;margin-top:13.3pt;width:63.75pt;height:51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C89C61" wp14:editId="002422F0">
                <wp:simplePos x="0" y="0"/>
                <wp:positionH relativeFrom="column">
                  <wp:posOffset>270510</wp:posOffset>
                </wp:positionH>
                <wp:positionV relativeFrom="paragraph">
                  <wp:posOffset>6858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8" type="#_x0000_t132" style="position:absolute;left:0;text-align:left;margin-left:21.3pt;margin-top:5.4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81BC50" wp14:editId="1C221917">
                <wp:simplePos x="0" y="0"/>
                <wp:positionH relativeFrom="column">
                  <wp:posOffset>2641600</wp:posOffset>
                </wp:positionH>
                <wp:positionV relativeFrom="paragraph">
                  <wp:posOffset>16764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08pt;margin-top:13.2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93A88" wp14:editId="3FB74F92">
                <wp:simplePos x="0" y="0"/>
                <wp:positionH relativeFrom="column">
                  <wp:posOffset>1062355</wp:posOffset>
                </wp:positionH>
                <wp:positionV relativeFrom="paragraph">
                  <wp:posOffset>16764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83.65pt;margin-top:13.2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oJMEmt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871BC27" wp14:editId="4E4BEF05">
                <wp:simplePos x="0" y="0"/>
                <wp:positionH relativeFrom="column">
                  <wp:posOffset>3913505</wp:posOffset>
                </wp:positionH>
                <wp:positionV relativeFrom="paragraph">
                  <wp:posOffset>159385</wp:posOffset>
                </wp:positionV>
                <wp:extent cx="914400" cy="624840"/>
                <wp:effectExtent l="0" t="0" r="19050" b="2286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248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9216C8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数据处理模块</w:t>
                            </w:r>
                            <w:r w:rsidR="005F2915"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" o:spid="_x0000_s1029" style="position:absolute;left:0;text-align:left;margin-left:308.15pt;margin-top:12.55pt;width:1in;height:49.2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9216C8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数据处理模块</w:t>
                      </w:r>
                      <w:r w:rsidR="005F2915"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12447F" w:rsidP="0012447F">
      <w:pPr>
        <w:rPr>
          <w:b/>
          <w:sz w:val="28"/>
          <w:szCs w:val="28"/>
        </w:rPr>
      </w:pPr>
    </w:p>
    <w:p w:rsidR="00C14CC3" w:rsidRDefault="00BA7235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0F372D" wp14:editId="22C48DDE">
                <wp:simplePos x="0" y="0"/>
                <wp:positionH relativeFrom="column">
                  <wp:posOffset>4348480</wp:posOffset>
                </wp:positionH>
                <wp:positionV relativeFrom="paragraph">
                  <wp:posOffset>26035</wp:posOffset>
                </wp:positionV>
                <wp:extent cx="0" cy="571500"/>
                <wp:effectExtent l="95250" t="38100" r="57150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9" o:spid="_x0000_s1026" type="#_x0000_t32" style="position:absolute;left:0;text-align:left;margin-left:342.4pt;margin-top:2.05pt;width:0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" strokecolor="black [3213]">
                <v:stroke startarrow="open" endarrow="open"/>
              </v:shape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E661E8" wp14:editId="2F46E948">
                <wp:simplePos x="0" y="0"/>
                <wp:positionH relativeFrom="column">
                  <wp:posOffset>3933797</wp:posOffset>
                </wp:positionH>
                <wp:positionV relativeFrom="paragraph">
                  <wp:posOffset>279124</wp:posOffset>
                </wp:positionV>
                <wp:extent cx="914400" cy="612250"/>
                <wp:effectExtent l="0" t="0" r="19050" b="1651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12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F7A29" w:rsidRDefault="00CF7A29" w:rsidP="00CF7A29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手持机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30" style="position:absolute;left:0;text-align:left;margin-left:309.75pt;margin-top:22pt;width:1in;height:48.2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" fillcolor="white [3201]" strokecolor="#f79646 [3209]" strokeweight="2pt">
                <v:textbox>
                  <w:txbxContent>
                    <w:p w:rsidR="00CF7A29" w:rsidRDefault="00CF7A29" w:rsidP="00CF7A29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手持机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</w:p>
    <w:p w:rsidR="00C14CC3" w:rsidRDefault="00C14CC3" w:rsidP="0012447F">
      <w:pPr>
        <w:rPr>
          <w:b/>
          <w:sz w:val="28"/>
          <w:szCs w:val="28"/>
        </w:rPr>
      </w:pPr>
    </w:p>
    <w:p w:rsidR="00075D41" w:rsidRDefault="00075D41" w:rsidP="0012447F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</w:t>
      </w:r>
      <w:r w:rsidR="009E7995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系统设计：</w:t>
      </w:r>
    </w:p>
    <w:p w:rsidR="0012447F" w:rsidRPr="00075D41" w:rsidRDefault="00075D41" w:rsidP="0012447F">
      <w:pPr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="00E75C6B" w:rsidRPr="00075D41">
        <w:rPr>
          <w:rFonts w:hint="eastAsia"/>
          <w:b/>
          <w:sz w:val="24"/>
          <w:szCs w:val="24"/>
        </w:rPr>
        <w:t>按照以上的系统部署设计，把系统划分成两个子系统：</w:t>
      </w:r>
    </w:p>
    <w:p w:rsidR="00E75C6B" w:rsidRPr="00E75C6B" w:rsidRDefault="00E75C6B" w:rsidP="00E75C6B">
      <w:pPr>
        <w:rPr>
          <w:b/>
          <w:szCs w:val="21"/>
        </w:rPr>
      </w:pPr>
      <w:r>
        <w:rPr>
          <w:rFonts w:hint="eastAsia"/>
          <w:b/>
          <w:sz w:val="28"/>
          <w:szCs w:val="28"/>
        </w:rPr>
        <w:tab/>
      </w:r>
      <w:r w:rsidRPr="00E75C6B">
        <w:rPr>
          <w:rFonts w:hint="eastAsia"/>
          <w:b/>
          <w:szCs w:val="21"/>
        </w:rPr>
        <w:t>A</w:t>
      </w:r>
      <w:r w:rsidRPr="00E75C6B">
        <w:rPr>
          <w:rFonts w:hint="eastAsia"/>
          <w:b/>
          <w:szCs w:val="21"/>
        </w:rPr>
        <w:t>、综合信息管理系统</w:t>
      </w:r>
      <w:r w:rsidRPr="00E75C6B">
        <w:rPr>
          <w:rFonts w:hint="eastAsia"/>
          <w:b/>
          <w:szCs w:val="21"/>
        </w:rPr>
        <w:t xml:space="preserve"> </w:t>
      </w:r>
      <w:r w:rsidRPr="00E75C6B">
        <w:rPr>
          <w:rFonts w:hint="eastAsia"/>
          <w:b/>
          <w:szCs w:val="21"/>
        </w:rPr>
        <w:t>：</w:t>
      </w:r>
    </w:p>
    <w:p w:rsidR="0012447F" w:rsidRPr="00E75C6B" w:rsidRDefault="00E75C6B" w:rsidP="00E75C6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="00CA4CDE">
        <w:rPr>
          <w:rFonts w:hint="eastAsia"/>
          <w:szCs w:val="21"/>
        </w:rPr>
        <w:t>用户是公司的人员。主要是录入及查看农户信息、技术人员信息、药品信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CA4CDE">
        <w:rPr>
          <w:rFonts w:hint="eastAsia"/>
          <w:szCs w:val="21"/>
        </w:rPr>
        <w:t>息</w:t>
      </w:r>
      <w:r w:rsidR="005E7BE6">
        <w:rPr>
          <w:rFonts w:hint="eastAsia"/>
          <w:szCs w:val="21"/>
        </w:rPr>
        <w:t>以及查看鹅只的信息。</w:t>
      </w:r>
      <w:r w:rsidR="00075D41">
        <w:rPr>
          <w:rFonts w:hint="eastAsia"/>
          <w:szCs w:val="21"/>
        </w:rPr>
        <w:t>用户通过浏览器登录系统，对其中的信息进行特定的</w:t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>操作。</w:t>
      </w:r>
    </w:p>
    <w:p w:rsidR="00E75C6B" w:rsidRDefault="005E7BE6" w:rsidP="00CA4CDE">
      <w:pPr>
        <w:ind w:left="0"/>
        <w:rPr>
          <w:b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 w:rsidRPr="00E75C6B">
        <w:rPr>
          <w:rFonts w:hint="eastAsia"/>
          <w:b/>
          <w:szCs w:val="21"/>
        </w:rPr>
        <w:t>B</w:t>
      </w:r>
      <w:r w:rsidR="00075D41">
        <w:rPr>
          <w:rFonts w:hint="eastAsia"/>
          <w:b/>
          <w:szCs w:val="21"/>
        </w:rPr>
        <w:t>、鹅只信息管理系统</w:t>
      </w:r>
    </w:p>
    <w:p w:rsidR="005E7BE6" w:rsidRDefault="00075D41" w:rsidP="00CA4CDE">
      <w:pPr>
        <w:ind w:left="0"/>
        <w:rPr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Pr="00075D41">
        <w:rPr>
          <w:rFonts w:hint="eastAsia"/>
          <w:szCs w:val="21"/>
        </w:rPr>
        <w:t>这个系统</w:t>
      </w:r>
      <w:r>
        <w:rPr>
          <w:rFonts w:hint="eastAsia"/>
          <w:szCs w:val="21"/>
        </w:rPr>
        <w:t>主要运行在随技术人员携带的电脑等移动终端上，与技术人员所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带的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>手持设备连接，技术人员使用自己的账号密码登录系统，</w:t>
      </w:r>
      <w:r w:rsidR="00C14CC3">
        <w:rPr>
          <w:rFonts w:hint="eastAsia"/>
          <w:szCs w:val="21"/>
        </w:rPr>
        <w:t>通过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手持设备</w:t>
      </w:r>
      <w:r w:rsidR="00C14CC3">
        <w:rPr>
          <w:rFonts w:hint="eastAsia"/>
          <w:szCs w:val="21"/>
        </w:rPr>
        <w:t>读写鹅脚环上的信息，再储存到应用程序里，</w:t>
      </w:r>
      <w:r>
        <w:rPr>
          <w:rFonts w:hint="eastAsia"/>
          <w:szCs w:val="21"/>
        </w:rPr>
        <w:t>当系统侦测到有效的网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络连接时，手动（或自动）把当</w:t>
      </w:r>
      <w:r w:rsidR="001219E8">
        <w:rPr>
          <w:rFonts w:hint="eastAsia"/>
          <w:szCs w:val="21"/>
        </w:rPr>
        <w:t>次出差到农户时，所记录的鹅只用药信息上传</w:t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>到服务器</w:t>
      </w:r>
      <w:r w:rsidR="007934BF">
        <w:rPr>
          <w:rFonts w:hint="eastAsia"/>
          <w:szCs w:val="21"/>
        </w:rPr>
        <w:t>端。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1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的脚环编号</w:t>
      </w:r>
      <w:r w:rsidR="00EE1B9E">
        <w:rPr>
          <w:rFonts w:hint="eastAsia"/>
          <w:szCs w:val="21"/>
        </w:rPr>
        <w:t>，交付给农户的日期（此项目信息在交付鹅苗时</w:t>
      </w:r>
      <w:r w:rsidR="009710E3">
        <w:rPr>
          <w:rFonts w:hint="eastAsia"/>
          <w:szCs w:val="21"/>
        </w:rPr>
        <w:t>由公司工</w:t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8259B8">
        <w:rPr>
          <w:rFonts w:hint="eastAsia"/>
          <w:szCs w:val="21"/>
        </w:rPr>
        <w:t xml:space="preserve">  </w:t>
      </w:r>
      <w:r w:rsidR="009710E3">
        <w:rPr>
          <w:rFonts w:hint="eastAsia"/>
          <w:szCs w:val="21"/>
        </w:rPr>
        <w:t xml:space="preserve"> </w:t>
      </w:r>
      <w:r w:rsidR="008259B8">
        <w:rPr>
          <w:rFonts w:hint="eastAsia"/>
          <w:szCs w:val="21"/>
        </w:rPr>
        <w:t>工</w:t>
      </w:r>
      <w:r w:rsidR="009710E3">
        <w:rPr>
          <w:rFonts w:hint="eastAsia"/>
          <w:szCs w:val="21"/>
        </w:rPr>
        <w:t>作人员</w:t>
      </w:r>
      <w:r w:rsidR="00EE1B9E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2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</w:t>
      </w:r>
      <w:r w:rsidR="00EE1B9E">
        <w:rPr>
          <w:rFonts w:hint="eastAsia"/>
          <w:szCs w:val="21"/>
        </w:rPr>
        <w:t>只的</w:t>
      </w:r>
      <w:r>
        <w:rPr>
          <w:rFonts w:hint="eastAsia"/>
          <w:szCs w:val="21"/>
        </w:rPr>
        <w:t>用药信息</w:t>
      </w:r>
      <w:r w:rsidR="00B54B76">
        <w:rPr>
          <w:rFonts w:hint="eastAsia"/>
          <w:szCs w:val="21"/>
        </w:rPr>
        <w:t>（此项目信息在用药时</w:t>
      </w:r>
      <w:r w:rsidR="009710E3">
        <w:rPr>
          <w:rFonts w:hint="eastAsia"/>
          <w:szCs w:val="21"/>
        </w:rPr>
        <w:t>由兽医</w:t>
      </w:r>
      <w:r w:rsidR="00B54B76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3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只的交易信息（体重，单价</w:t>
      </w:r>
      <w:r w:rsidR="004E4F2F">
        <w:rPr>
          <w:rFonts w:hint="eastAsia"/>
          <w:szCs w:val="21"/>
        </w:rPr>
        <w:t>，交易日期</w:t>
      </w:r>
      <w:r>
        <w:rPr>
          <w:rFonts w:hint="eastAsia"/>
          <w:szCs w:val="21"/>
        </w:rPr>
        <w:t>）</w:t>
      </w:r>
      <w:r w:rsidR="00B54B76">
        <w:rPr>
          <w:rFonts w:hint="eastAsia"/>
          <w:szCs w:val="21"/>
        </w:rPr>
        <w:t>，此项目信息在农户交付成</w:t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  <w:t xml:space="preserve"> </w:t>
      </w:r>
      <w:r w:rsidR="00B54B76">
        <w:rPr>
          <w:rFonts w:hint="eastAsia"/>
          <w:szCs w:val="21"/>
        </w:rPr>
        <w:t>品鹅时</w:t>
      </w:r>
      <w:r w:rsidR="009710E3">
        <w:rPr>
          <w:rFonts w:hint="eastAsia"/>
          <w:szCs w:val="21"/>
        </w:rPr>
        <w:t>由公司工作人员</w:t>
      </w:r>
      <w:r w:rsidR="00B54B76">
        <w:rPr>
          <w:rFonts w:hint="eastAsia"/>
          <w:szCs w:val="21"/>
        </w:rPr>
        <w:t>录入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9E7995" w:rsidRDefault="009E7995" w:rsidP="00CA4CDE">
      <w:pPr>
        <w:ind w:left="0"/>
        <w:rPr>
          <w:b/>
          <w:sz w:val="28"/>
          <w:szCs w:val="28"/>
        </w:rPr>
      </w:pPr>
      <w:r w:rsidRPr="009E7995">
        <w:rPr>
          <w:rFonts w:hint="eastAsia"/>
          <w:b/>
          <w:sz w:val="28"/>
          <w:szCs w:val="28"/>
        </w:rPr>
        <w:t>五、</w:t>
      </w:r>
      <w:r w:rsidR="007205DD">
        <w:rPr>
          <w:rFonts w:hint="eastAsia"/>
          <w:b/>
          <w:sz w:val="28"/>
          <w:szCs w:val="28"/>
        </w:rPr>
        <w:t>模块</w:t>
      </w:r>
      <w:r w:rsidRPr="009E7995">
        <w:rPr>
          <w:rFonts w:hint="eastAsia"/>
          <w:b/>
          <w:sz w:val="28"/>
          <w:szCs w:val="28"/>
        </w:rPr>
        <w:t>设计</w:t>
      </w:r>
    </w:p>
    <w:p w:rsidR="009E7995" w:rsidRDefault="009E7995" w:rsidP="00CA4CDE">
      <w:pPr>
        <w:ind w:left="0"/>
        <w:rPr>
          <w:b/>
          <w:szCs w:val="21"/>
        </w:rPr>
      </w:pPr>
      <w:r>
        <w:rPr>
          <w:rFonts w:hint="eastAsia"/>
          <w:b/>
          <w:sz w:val="28"/>
          <w:szCs w:val="28"/>
        </w:rPr>
        <w:t xml:space="preserve"> </w:t>
      </w:r>
      <w:r w:rsidR="00EE1B9E">
        <w:rPr>
          <w:rFonts w:hint="eastAsia"/>
          <w:b/>
          <w:sz w:val="28"/>
          <w:szCs w:val="28"/>
        </w:rPr>
        <w:t>A</w:t>
      </w:r>
      <w:r w:rsidR="00EE1B9E">
        <w:rPr>
          <w:rFonts w:hint="eastAsia"/>
          <w:b/>
          <w:sz w:val="28"/>
          <w:szCs w:val="28"/>
        </w:rPr>
        <w:t>、</w:t>
      </w:r>
      <w:r w:rsidR="00EE1B9E" w:rsidRPr="00E75C6B">
        <w:rPr>
          <w:rFonts w:hint="eastAsia"/>
          <w:b/>
          <w:szCs w:val="21"/>
        </w:rPr>
        <w:t>综合信息管理系统</w:t>
      </w:r>
      <w:r w:rsidR="00EE1B9E">
        <w:rPr>
          <w:rFonts w:hint="eastAsia"/>
          <w:b/>
          <w:szCs w:val="21"/>
        </w:rPr>
        <w:t>：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6F1B71">
        <w:rPr>
          <w:rFonts w:hint="eastAsia"/>
          <w:b/>
          <w:szCs w:val="21"/>
        </w:rPr>
        <w:t>说明：</w:t>
      </w:r>
      <w:r>
        <w:rPr>
          <w:rFonts w:hint="eastAsia"/>
          <w:b/>
          <w:szCs w:val="21"/>
        </w:rPr>
        <w:tab/>
      </w:r>
      <w:r w:rsidR="00ED7E4C">
        <w:rPr>
          <w:rFonts w:hint="eastAsia"/>
          <w:b/>
          <w:noProof/>
          <w:szCs w:val="21"/>
        </w:rPr>
        <w:drawing>
          <wp:inline distT="0" distB="0" distL="0" distR="0">
            <wp:extent cx="3689350" cy="257619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EAC" w:rsidRDefault="00937EAC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1E08FC">
        <w:rPr>
          <w:rFonts w:hint="eastAsia"/>
          <w:b/>
          <w:szCs w:val="21"/>
        </w:rPr>
        <w:t>1</w:t>
      </w:r>
      <w:r w:rsidR="001E08FC">
        <w:rPr>
          <w:rFonts w:hint="eastAsia"/>
          <w:b/>
          <w:szCs w:val="21"/>
        </w:rPr>
        <w:t>、</w:t>
      </w:r>
      <w:r w:rsidR="00D70AE2">
        <w:rPr>
          <w:rFonts w:hint="eastAsia"/>
          <w:b/>
          <w:szCs w:val="21"/>
        </w:rPr>
        <w:t>鹅只信息管理：在发放</w:t>
      </w:r>
      <w:r w:rsidR="000E1CC4">
        <w:rPr>
          <w:rFonts w:hint="eastAsia"/>
          <w:b/>
          <w:szCs w:val="21"/>
        </w:rPr>
        <w:t>鹅</w:t>
      </w:r>
      <w:r>
        <w:rPr>
          <w:rFonts w:hint="eastAsia"/>
          <w:b/>
          <w:szCs w:val="21"/>
        </w:rPr>
        <w:t>，收购成品鹅时使用</w:t>
      </w:r>
    </w:p>
    <w:p w:rsidR="00CB41AB" w:rsidRDefault="00660E3D" w:rsidP="00ED7E4C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 xml:space="preserve">     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>B</w:t>
      </w:r>
      <w:r>
        <w:rPr>
          <w:rFonts w:hint="eastAsia"/>
          <w:b/>
          <w:szCs w:val="21"/>
        </w:rPr>
        <w:t>、鹅只信息管理系统</w:t>
      </w:r>
    </w:p>
    <w:p w:rsidR="008259B8" w:rsidRDefault="00ED7E4C" w:rsidP="00CA4CDE">
      <w:pPr>
        <w:ind w:left="0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770755" cy="35382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55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E0F" w:rsidRDefault="00ED7E4C" w:rsidP="00CA4CDE">
      <w:pPr>
        <w:ind w:left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说明：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lastRenderedPageBreak/>
        <w:tab/>
      </w:r>
      <w:r w:rsidRPr="00F54C57">
        <w:rPr>
          <w:rFonts w:hint="eastAsia"/>
          <w:b/>
          <w:sz w:val="24"/>
          <w:szCs w:val="24"/>
        </w:rPr>
        <w:t>1</w:t>
      </w:r>
      <w:r w:rsidRPr="00F54C57">
        <w:rPr>
          <w:rFonts w:hint="eastAsia"/>
          <w:b/>
          <w:sz w:val="24"/>
          <w:szCs w:val="24"/>
        </w:rPr>
        <w:t>、身份识别：在录入鹅只用药信息给技术人员作身份验证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2</w:t>
      </w:r>
      <w:r w:rsidRPr="00F54C57">
        <w:rPr>
          <w:rFonts w:hint="eastAsia"/>
          <w:b/>
          <w:sz w:val="24"/>
          <w:szCs w:val="24"/>
        </w:rPr>
        <w:t>、任务管理：接收出勤任务和到达目标农户时作签到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3</w:t>
      </w:r>
      <w:r w:rsidRPr="00F54C57">
        <w:rPr>
          <w:rFonts w:hint="eastAsia"/>
          <w:b/>
          <w:sz w:val="24"/>
          <w:szCs w:val="24"/>
        </w:rPr>
        <w:t>、用药信息导入系统：当技术人员回到公司后，这一功能用于把用药数据上传到数据库</w:t>
      </w:r>
    </w:p>
    <w:sectPr w:rsidR="00ED7E4C" w:rsidRPr="00F54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4DAB" w:rsidRDefault="00724DAB" w:rsidP="009E7995">
      <w:r>
        <w:separator/>
      </w:r>
    </w:p>
  </w:endnote>
  <w:endnote w:type="continuationSeparator" w:id="0">
    <w:p w:rsidR="00724DAB" w:rsidRDefault="00724DAB" w:rsidP="009E7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4DAB" w:rsidRDefault="00724DAB" w:rsidP="009E7995">
      <w:r>
        <w:separator/>
      </w:r>
    </w:p>
  </w:footnote>
  <w:footnote w:type="continuationSeparator" w:id="0">
    <w:p w:rsidR="00724DAB" w:rsidRDefault="00724DAB" w:rsidP="009E79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0061CC"/>
    <w:rsid w:val="000733C1"/>
    <w:rsid w:val="00075D41"/>
    <w:rsid w:val="0009294F"/>
    <w:rsid w:val="000E1CC4"/>
    <w:rsid w:val="001219E8"/>
    <w:rsid w:val="0012447F"/>
    <w:rsid w:val="00172963"/>
    <w:rsid w:val="001C31E8"/>
    <w:rsid w:val="001D66DA"/>
    <w:rsid w:val="001E08FC"/>
    <w:rsid w:val="001E2595"/>
    <w:rsid w:val="00236C04"/>
    <w:rsid w:val="00281B2D"/>
    <w:rsid w:val="003F2FB1"/>
    <w:rsid w:val="00457886"/>
    <w:rsid w:val="004B288F"/>
    <w:rsid w:val="004E2832"/>
    <w:rsid w:val="004E4F2F"/>
    <w:rsid w:val="004F647A"/>
    <w:rsid w:val="00501AFD"/>
    <w:rsid w:val="0051599E"/>
    <w:rsid w:val="0059053A"/>
    <w:rsid w:val="005E7BE6"/>
    <w:rsid w:val="005F2915"/>
    <w:rsid w:val="005F3C98"/>
    <w:rsid w:val="00660E3D"/>
    <w:rsid w:val="006C7589"/>
    <w:rsid w:val="006F1B71"/>
    <w:rsid w:val="007205DD"/>
    <w:rsid w:val="00724DAB"/>
    <w:rsid w:val="007934BF"/>
    <w:rsid w:val="008259B8"/>
    <w:rsid w:val="00856F24"/>
    <w:rsid w:val="008851B3"/>
    <w:rsid w:val="008A668B"/>
    <w:rsid w:val="008C1E0E"/>
    <w:rsid w:val="009216C8"/>
    <w:rsid w:val="00937EAC"/>
    <w:rsid w:val="009710E3"/>
    <w:rsid w:val="009E7995"/>
    <w:rsid w:val="00AD2353"/>
    <w:rsid w:val="00B54B76"/>
    <w:rsid w:val="00BA7235"/>
    <w:rsid w:val="00BB7F59"/>
    <w:rsid w:val="00C03CF2"/>
    <w:rsid w:val="00C14CC3"/>
    <w:rsid w:val="00C253A4"/>
    <w:rsid w:val="00C46B4A"/>
    <w:rsid w:val="00CA4CDE"/>
    <w:rsid w:val="00CB41AB"/>
    <w:rsid w:val="00CD18AB"/>
    <w:rsid w:val="00CD23B3"/>
    <w:rsid w:val="00CF7A29"/>
    <w:rsid w:val="00D70AE2"/>
    <w:rsid w:val="00DA185B"/>
    <w:rsid w:val="00DD3191"/>
    <w:rsid w:val="00E21E0F"/>
    <w:rsid w:val="00E75C6B"/>
    <w:rsid w:val="00ED7E4C"/>
    <w:rsid w:val="00EE1B9E"/>
    <w:rsid w:val="00F456B3"/>
    <w:rsid w:val="00F54C57"/>
    <w:rsid w:val="00F7657D"/>
    <w:rsid w:val="00FB6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4</Pages>
  <Words>171</Words>
  <Characters>976</Characters>
  <Application>Microsoft Office Word</Application>
  <DocSecurity>0</DocSecurity>
  <Lines>8</Lines>
  <Paragraphs>2</Paragraphs>
  <ScaleCrop>false</ScaleCrop>
  <Company/>
  <LinksUpToDate>false</LinksUpToDate>
  <CharactersWithSpaces>11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53</cp:revision>
  <dcterms:created xsi:type="dcterms:W3CDTF">2012-07-03T08:32:00Z</dcterms:created>
  <dcterms:modified xsi:type="dcterms:W3CDTF">2012-07-10T00:37:00Z</dcterms:modified>
</cp:coreProperties>
</file>